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79CC" w:rsidRDefault="007A79CC" w:rsidP="007A79CC">
      <w:pPr>
        <w:pStyle w:val="Header"/>
        <w:pBdr>
          <w:top w:val="single" w:sz="36" w:space="1" w:color="C0C0C0"/>
          <w:left w:val="single" w:sz="36" w:space="4" w:color="C0C0C0"/>
          <w:bottom w:val="single" w:sz="36" w:space="1" w:color="C0C0C0"/>
          <w:right w:val="single" w:sz="36" w:space="4" w:color="C0C0C0"/>
        </w:pBdr>
        <w:tabs>
          <w:tab w:val="clear" w:pos="8640"/>
          <w:tab w:val="right" w:pos="9720"/>
        </w:tabs>
        <w:rPr>
          <w:rFonts w:cs="Arial"/>
          <w:b/>
          <w:bCs/>
          <w:i/>
          <w:kern w:val="32"/>
          <w:sz w:val="28"/>
          <w:szCs w:val="28"/>
        </w:rPr>
      </w:pPr>
      <w:r>
        <w:rPr>
          <w:rFonts w:cs="Arial"/>
          <w:b/>
          <w:bCs/>
          <w:i/>
          <w:kern w:val="32"/>
          <w:sz w:val="28"/>
          <w:szCs w:val="28"/>
        </w:rPr>
        <w:t xml:space="preserve">5. </w:t>
      </w:r>
      <w:r w:rsidR="00DD14EE">
        <w:rPr>
          <w:rFonts w:cs="Arial"/>
          <w:b/>
          <w:bCs/>
          <w:i/>
          <w:kern w:val="32"/>
          <w:sz w:val="28"/>
          <w:szCs w:val="28"/>
        </w:rPr>
        <w:t>Make</w:t>
      </w:r>
      <w:r>
        <w:rPr>
          <w:rFonts w:cs="Arial"/>
          <w:b/>
          <w:bCs/>
          <w:i/>
          <w:kern w:val="32"/>
          <w:sz w:val="28"/>
          <w:szCs w:val="28"/>
        </w:rPr>
        <w:t xml:space="preserve"> Lend Offer</w:t>
      </w:r>
    </w:p>
    <w:p w:rsidR="007A79CC" w:rsidRPr="00486113" w:rsidRDefault="007A79CC" w:rsidP="007A79CC">
      <w:pPr>
        <w:pBdr>
          <w:top w:val="single" w:sz="36" w:space="1" w:color="C0C0C0"/>
          <w:left w:val="single" w:sz="36" w:space="4" w:color="C0C0C0"/>
          <w:bottom w:val="single" w:sz="36" w:space="1" w:color="C0C0C0"/>
          <w:right w:val="single" w:sz="36" w:space="4" w:color="C0C0C0"/>
        </w:pBdr>
        <w:rPr>
          <w:sz w:val="24"/>
          <w:szCs w:val="20"/>
        </w:rPr>
      </w:pPr>
      <w:r>
        <w:rPr>
          <w:sz w:val="24"/>
          <w:szCs w:val="20"/>
        </w:rPr>
        <w:t>Document Type: Use Case Document</w:t>
      </w:r>
    </w:p>
    <w:p w:rsidR="007A79CC" w:rsidRDefault="007A79CC" w:rsidP="007A79CC">
      <w:pPr>
        <w:pStyle w:val="Header"/>
        <w:pBdr>
          <w:top w:val="single" w:sz="36" w:space="1" w:color="C0C0C0"/>
          <w:left w:val="single" w:sz="36" w:space="4" w:color="C0C0C0"/>
          <w:bottom w:val="single" w:sz="36" w:space="1" w:color="C0C0C0"/>
          <w:right w:val="single" w:sz="36" w:space="4" w:color="C0C0C0"/>
        </w:pBdr>
        <w:tabs>
          <w:tab w:val="clear" w:pos="8640"/>
          <w:tab w:val="right" w:pos="9720"/>
        </w:tabs>
        <w:rPr>
          <w:i/>
          <w:color w:val="0000FF"/>
        </w:rPr>
      </w:pPr>
    </w:p>
    <w:p w:rsidR="007A79CC" w:rsidRDefault="007A79CC" w:rsidP="007A79CC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7A79CC" w:rsidTr="002949CA">
        <w:tc>
          <w:tcPr>
            <w:tcW w:w="1267" w:type="dxa"/>
          </w:tcPr>
          <w:p w:rsidR="007A79CC" w:rsidRDefault="007A79CC" w:rsidP="002949CA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7A79CC" w:rsidRDefault="007A79CC" w:rsidP="002949CA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7A79CC" w:rsidRDefault="007A79CC" w:rsidP="002949CA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7A79CC" w:rsidRDefault="007A79CC" w:rsidP="002949CA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7A79CC" w:rsidTr="002949CA">
        <w:tc>
          <w:tcPr>
            <w:tcW w:w="1267" w:type="dxa"/>
          </w:tcPr>
          <w:p w:rsidR="007A79CC" w:rsidRDefault="007A79CC" w:rsidP="002949CA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7A79CC" w:rsidRDefault="007A79CC" w:rsidP="002949CA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7A79CC" w:rsidRDefault="008D1550" w:rsidP="002949CA">
            <w:pPr>
              <w:rPr>
                <w:rFonts w:cs="Arial"/>
              </w:rPr>
            </w:pPr>
            <w:r>
              <w:rPr>
                <w:rFonts w:cs="Arial"/>
              </w:rPr>
              <w:t>Joan</w:t>
            </w:r>
          </w:p>
        </w:tc>
        <w:tc>
          <w:tcPr>
            <w:tcW w:w="1147" w:type="dxa"/>
          </w:tcPr>
          <w:p w:rsidR="007A79CC" w:rsidRDefault="00287146" w:rsidP="002949CA">
            <w:pPr>
              <w:rPr>
                <w:rFonts w:cs="Arial"/>
              </w:rPr>
            </w:pPr>
            <w:r>
              <w:rPr>
                <w:rFonts w:cs="Arial"/>
              </w:rPr>
              <w:t>21</w:t>
            </w:r>
            <w:r w:rsidR="007A79CC">
              <w:rPr>
                <w:rFonts w:cs="Arial"/>
              </w:rPr>
              <w:t>/06/2013</w:t>
            </w:r>
          </w:p>
        </w:tc>
      </w:tr>
      <w:tr w:rsidR="007A79CC" w:rsidTr="002949CA">
        <w:tc>
          <w:tcPr>
            <w:tcW w:w="1267" w:type="dxa"/>
          </w:tcPr>
          <w:p w:rsidR="007A79CC" w:rsidRDefault="007A79CC" w:rsidP="002949CA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7A79CC" w:rsidRDefault="007A79CC" w:rsidP="002949CA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7A79CC" w:rsidRDefault="007A79CC" w:rsidP="002949CA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7A79CC" w:rsidRDefault="007A79CC" w:rsidP="002949CA">
            <w:pPr>
              <w:rPr>
                <w:rFonts w:cs="Arial"/>
              </w:rPr>
            </w:pPr>
          </w:p>
        </w:tc>
      </w:tr>
      <w:tr w:rsidR="007A79CC" w:rsidTr="002949CA">
        <w:tc>
          <w:tcPr>
            <w:tcW w:w="1267" w:type="dxa"/>
          </w:tcPr>
          <w:p w:rsidR="007A79CC" w:rsidRDefault="007A79CC" w:rsidP="002949CA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7A79CC" w:rsidRDefault="007A79CC" w:rsidP="002949CA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7A79CC" w:rsidRDefault="007A79CC" w:rsidP="002949CA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7A79CC" w:rsidRDefault="007A79CC" w:rsidP="002949CA">
            <w:pPr>
              <w:rPr>
                <w:rFonts w:cs="Arial"/>
              </w:rPr>
            </w:pPr>
          </w:p>
        </w:tc>
      </w:tr>
    </w:tbl>
    <w:p w:rsidR="007A79CC" w:rsidRDefault="007A79CC" w:rsidP="007A79C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p w:rsidR="00611D74" w:rsidRDefault="00CF187B" w:rsidP="007A79C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object w:dxaOrig="10223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283.5pt" o:ole="">
            <v:imagedata r:id="rId8" o:title=""/>
          </v:shape>
          <o:OLEObject Type="Embed" ProgID="Visio.Drawing.11" ShapeID="_x0000_i1025" DrawAspect="Content" ObjectID="_1435330995" r:id="rId9"/>
        </w:objec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7A79CC" w:rsidTr="002949CA">
        <w:tc>
          <w:tcPr>
            <w:tcW w:w="2093" w:type="dxa"/>
          </w:tcPr>
          <w:p w:rsidR="007A79CC" w:rsidRDefault="007A79CC" w:rsidP="002949C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7A79CC" w:rsidRDefault="007A79CC" w:rsidP="00C679FF">
            <w:r>
              <w:t xml:space="preserve">This use case is used by the </w:t>
            </w:r>
            <w:r w:rsidR="00C679FF">
              <w:t>Account holder</w:t>
            </w:r>
            <w:r w:rsidR="00BA0DC6">
              <w:t xml:space="preserve"> to make a lend offer</w:t>
            </w:r>
            <w:r>
              <w:t xml:space="preserve"> </w:t>
            </w:r>
            <w:r w:rsidR="001B45C4">
              <w:t xml:space="preserve"> to borrowers</w:t>
            </w:r>
          </w:p>
        </w:tc>
      </w:tr>
      <w:tr w:rsidR="007A79CC" w:rsidTr="002949CA">
        <w:tc>
          <w:tcPr>
            <w:tcW w:w="2093" w:type="dxa"/>
          </w:tcPr>
          <w:p w:rsidR="007A79CC" w:rsidRDefault="007A79CC" w:rsidP="002949C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7A79CC" w:rsidRDefault="007A79CC" w:rsidP="00C679FF">
            <w:r>
              <w:rPr>
                <w:szCs w:val="22"/>
              </w:rPr>
              <w:t xml:space="preserve">The </w:t>
            </w:r>
            <w:r w:rsidR="00C679FF">
              <w:rPr>
                <w:szCs w:val="22"/>
              </w:rPr>
              <w:t>account holder</w:t>
            </w:r>
            <w:r w:rsidR="00BA0DC6">
              <w:rPr>
                <w:szCs w:val="22"/>
              </w:rPr>
              <w:t xml:space="preserve"> makes an offer to lend.</w:t>
            </w:r>
            <w:r>
              <w:rPr>
                <w:szCs w:val="22"/>
              </w:rPr>
              <w:t xml:space="preserve"> </w:t>
            </w:r>
          </w:p>
        </w:tc>
      </w:tr>
      <w:tr w:rsidR="007A79CC" w:rsidTr="002949CA">
        <w:tc>
          <w:tcPr>
            <w:tcW w:w="2093" w:type="dxa"/>
          </w:tcPr>
          <w:p w:rsidR="007A79CC" w:rsidRDefault="007A79CC" w:rsidP="002949C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E77D6C" w:rsidRDefault="00E77D6C" w:rsidP="00BA0DC6">
            <w:r>
              <w:t xml:space="preserve">A lender must have money in </w:t>
            </w:r>
            <w:r w:rsidR="00AD1467">
              <w:t>their</w:t>
            </w:r>
            <w:r>
              <w:t xml:space="preserve"> current account.</w:t>
            </w:r>
          </w:p>
        </w:tc>
      </w:tr>
    </w:tbl>
    <w:p w:rsidR="007A79CC" w:rsidRDefault="007A79CC" w:rsidP="007A79C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7A79CC" w:rsidTr="002949CA">
        <w:tc>
          <w:tcPr>
            <w:tcW w:w="9936" w:type="dxa"/>
            <w:gridSpan w:val="2"/>
          </w:tcPr>
          <w:p w:rsidR="007A79CC" w:rsidRPr="00774D7D" w:rsidRDefault="007A79CC" w:rsidP="002949CA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</w:p>
          <w:p w:rsidR="00C679FF" w:rsidRPr="00C679FF" w:rsidRDefault="00C679FF" w:rsidP="00C679FF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blocks the money from the account holder’s account from withdrawal</w:t>
            </w:r>
          </w:p>
          <w:p w:rsidR="00C679FF" w:rsidRDefault="009A6DBB" w:rsidP="00C679FF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607CCD">
              <w:rPr>
                <w:szCs w:val="22"/>
              </w:rPr>
              <w:t>offerbook</w:t>
            </w:r>
            <w:proofErr w:type="spellEnd"/>
            <w:r>
              <w:rPr>
                <w:szCs w:val="22"/>
              </w:rPr>
              <w:t xml:space="preserve"> adds</w:t>
            </w:r>
            <w:bookmarkStart w:id="0" w:name="_GoBack"/>
            <w:bookmarkEnd w:id="0"/>
            <w:r w:rsidR="00C679FF">
              <w:rPr>
                <w:szCs w:val="22"/>
              </w:rPr>
              <w:t xml:space="preserve"> new lend offer for potential borrowers to see</w:t>
            </w:r>
          </w:p>
          <w:p w:rsidR="007A79CC" w:rsidRPr="00621903" w:rsidRDefault="00C679FF" w:rsidP="00C679FF">
            <w:pPr>
              <w:numPr>
                <w:ilvl w:val="0"/>
                <w:numId w:val="3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621903">
              <w:rPr>
                <w:b/>
                <w:szCs w:val="22"/>
              </w:rPr>
              <w:t>MessagingSystem</w:t>
            </w:r>
            <w:r>
              <w:rPr>
                <w:szCs w:val="22"/>
              </w:rPr>
              <w:t xml:space="preserve"> informs potential Borrowers of the new lend offer</w:t>
            </w:r>
          </w:p>
        </w:tc>
      </w:tr>
      <w:tr w:rsidR="007A79CC" w:rsidTr="002949CA">
        <w:tc>
          <w:tcPr>
            <w:tcW w:w="9936" w:type="dxa"/>
            <w:gridSpan w:val="2"/>
          </w:tcPr>
          <w:p w:rsidR="007A79CC" w:rsidRDefault="007A79CC" w:rsidP="002949C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7A79CC" w:rsidTr="002949CA">
        <w:tc>
          <w:tcPr>
            <w:tcW w:w="1242" w:type="dxa"/>
          </w:tcPr>
          <w:p w:rsidR="007A79CC" w:rsidRDefault="007A79CC" w:rsidP="002949C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8694" w:type="dxa"/>
          </w:tcPr>
          <w:p w:rsidR="00C679FF" w:rsidRDefault="00C679FF" w:rsidP="00C679FF">
            <w:pPr>
              <w:numPr>
                <w:ilvl w:val="0"/>
                <w:numId w:val="4"/>
              </w:numPr>
            </w:pPr>
            <w:r>
              <w:t>A lend offer is saved in the system diary</w:t>
            </w:r>
          </w:p>
          <w:p w:rsidR="00C679FF" w:rsidRDefault="00C679FF" w:rsidP="00C679FF">
            <w:pPr>
              <w:numPr>
                <w:ilvl w:val="0"/>
                <w:numId w:val="4"/>
              </w:numPr>
            </w:pPr>
            <w:r>
              <w:t>An updated on borrowing screen of borrowers</w:t>
            </w:r>
          </w:p>
          <w:p w:rsidR="00A72887" w:rsidRDefault="00C679FF" w:rsidP="00C679FF">
            <w:pPr>
              <w:numPr>
                <w:ilvl w:val="0"/>
                <w:numId w:val="4"/>
              </w:numPr>
            </w:pPr>
            <w:r>
              <w:t>Potential Borrowers are informed</w:t>
            </w:r>
          </w:p>
        </w:tc>
      </w:tr>
    </w:tbl>
    <w:p w:rsidR="007A79CC" w:rsidRDefault="007A79CC" w:rsidP="007A79CC">
      <w:bookmarkStart w:id="1" w:name="_Use_Case_2_–_Match_Receipts"/>
      <w:bookmarkEnd w:id="1"/>
    </w:p>
    <w:p w:rsidR="007A79CC" w:rsidRDefault="007A79CC" w:rsidP="007A79C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8835"/>
      </w:tblGrid>
      <w:tr w:rsidR="007A79CC" w:rsidTr="002949CA">
        <w:tc>
          <w:tcPr>
            <w:tcW w:w="9936" w:type="dxa"/>
            <w:gridSpan w:val="2"/>
          </w:tcPr>
          <w:p w:rsidR="007A79CC" w:rsidRDefault="007A79CC" w:rsidP="002949C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lternative Flow: </w:t>
            </w:r>
          </w:p>
        </w:tc>
      </w:tr>
      <w:tr w:rsidR="007A79CC" w:rsidTr="002949CA">
        <w:tc>
          <w:tcPr>
            <w:tcW w:w="1101" w:type="dxa"/>
          </w:tcPr>
          <w:p w:rsidR="007A79CC" w:rsidRDefault="007A79CC" w:rsidP="002949CA">
            <w:pPr>
              <w:numPr>
                <w:ilvl w:val="1"/>
                <w:numId w:val="1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8835" w:type="dxa"/>
          </w:tcPr>
          <w:p w:rsidR="007A79CC" w:rsidRPr="00621903" w:rsidRDefault="007A79CC" w:rsidP="002949CA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re is no alternative flow for this use case.</w:t>
            </w:r>
          </w:p>
        </w:tc>
      </w:tr>
    </w:tbl>
    <w:p w:rsidR="007A79CC" w:rsidRDefault="007A79CC" w:rsidP="007A79CC"/>
    <w:p w:rsidR="007A79CC" w:rsidRDefault="007A79CC" w:rsidP="007A79C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C679FF" w:rsidTr="00073037">
        <w:tc>
          <w:tcPr>
            <w:tcW w:w="9936" w:type="dxa"/>
            <w:gridSpan w:val="3"/>
          </w:tcPr>
          <w:p w:rsidR="00C679FF" w:rsidRDefault="00C679FF" w:rsidP="00073037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Sub-Flow: Informs </w:t>
            </w:r>
          </w:p>
        </w:tc>
      </w:tr>
      <w:tr w:rsidR="00C679FF" w:rsidRPr="00B60C18" w:rsidTr="00073037">
        <w:tc>
          <w:tcPr>
            <w:tcW w:w="1101" w:type="dxa"/>
          </w:tcPr>
          <w:p w:rsidR="00C679FF" w:rsidRPr="00B60C18" w:rsidRDefault="00C679FF" w:rsidP="00073037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C679FF" w:rsidRPr="00B60C18" w:rsidRDefault="00C679FF" w:rsidP="00073037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Actor Action</w:t>
            </w:r>
          </w:p>
        </w:tc>
        <w:tc>
          <w:tcPr>
            <w:tcW w:w="4583" w:type="dxa"/>
          </w:tcPr>
          <w:p w:rsidR="00C679FF" w:rsidRPr="00B60C18" w:rsidRDefault="00C679FF" w:rsidP="00073037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C679FF" w:rsidTr="00073037">
        <w:tc>
          <w:tcPr>
            <w:tcW w:w="1101" w:type="dxa"/>
          </w:tcPr>
          <w:p w:rsidR="00C679FF" w:rsidRDefault="00C679FF" w:rsidP="00073037">
            <w:pPr>
              <w:numPr>
                <w:ilvl w:val="1"/>
                <w:numId w:val="1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C679FF" w:rsidRDefault="00C679FF" w:rsidP="00C679FF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621903">
              <w:rPr>
                <w:b/>
                <w:szCs w:val="22"/>
              </w:rPr>
              <w:t>MessagingSystem</w:t>
            </w:r>
            <w:r>
              <w:rPr>
                <w:szCs w:val="22"/>
              </w:rPr>
              <w:t xml:space="preserve"> informs potential borrowers of the new lend offer </w:t>
            </w:r>
          </w:p>
        </w:tc>
        <w:tc>
          <w:tcPr>
            <w:tcW w:w="4583" w:type="dxa"/>
          </w:tcPr>
          <w:p w:rsidR="00C679FF" w:rsidRPr="00E232A1" w:rsidRDefault="00C679FF" w:rsidP="00C679FF">
            <w:pPr>
              <w:pStyle w:val="ListParagraph"/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621903">
              <w:rPr>
                <w:b/>
                <w:szCs w:val="22"/>
              </w:rPr>
              <w:t>MessagingSystem</w:t>
            </w:r>
            <w:r>
              <w:rPr>
                <w:szCs w:val="22"/>
              </w:rPr>
              <w:t xml:space="preserve"> uses sms gateway and email gateway to inform potential borrowers of the new lend offer</w:t>
            </w:r>
          </w:p>
        </w:tc>
      </w:tr>
    </w:tbl>
    <w:p w:rsidR="007A79CC" w:rsidRDefault="007A79CC" w:rsidP="007A79C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C679FF" w:rsidTr="00073037">
        <w:tc>
          <w:tcPr>
            <w:tcW w:w="9936" w:type="dxa"/>
            <w:gridSpan w:val="3"/>
          </w:tcPr>
          <w:p w:rsidR="00C679FF" w:rsidRDefault="00C679FF" w:rsidP="00073037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Exceptions: </w:t>
            </w:r>
          </w:p>
        </w:tc>
      </w:tr>
      <w:tr w:rsidR="00C679FF" w:rsidRPr="00B60C18" w:rsidTr="00073037">
        <w:tc>
          <w:tcPr>
            <w:tcW w:w="1101" w:type="dxa"/>
          </w:tcPr>
          <w:p w:rsidR="00C679FF" w:rsidRPr="00B60C18" w:rsidRDefault="00C679FF" w:rsidP="00073037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C679FF" w:rsidRPr="00B60C18" w:rsidRDefault="00C679FF" w:rsidP="00073037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C679FF" w:rsidRPr="00B60C18" w:rsidRDefault="00C679FF" w:rsidP="00073037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C679FF" w:rsidTr="00073037">
        <w:tc>
          <w:tcPr>
            <w:tcW w:w="1101" w:type="dxa"/>
          </w:tcPr>
          <w:p w:rsidR="00C679FF" w:rsidRPr="00FB41E9" w:rsidRDefault="00C679FF" w:rsidP="00073037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C679FF" w:rsidRPr="00FB41E9" w:rsidRDefault="00C679FF" w:rsidP="00073037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 </w:t>
            </w:r>
            <w:r w:rsidRPr="00011FD6">
              <w:rPr>
                <w:szCs w:val="22"/>
              </w:rPr>
              <w:t>fails</w:t>
            </w:r>
            <w:r>
              <w:rPr>
                <w:szCs w:val="22"/>
              </w:rPr>
              <w:t xml:space="preserve"> to update lending screen with the new borrow offer</w:t>
            </w:r>
          </w:p>
        </w:tc>
        <w:tc>
          <w:tcPr>
            <w:tcW w:w="4583" w:type="dxa"/>
          </w:tcPr>
          <w:p w:rsidR="00C679FF" w:rsidRDefault="00C679FF" w:rsidP="00073037">
            <w:r>
              <w:t>Inform system admin for manual updating</w:t>
            </w:r>
          </w:p>
        </w:tc>
      </w:tr>
      <w:tr w:rsidR="00C679FF" w:rsidTr="00073037">
        <w:tc>
          <w:tcPr>
            <w:tcW w:w="1101" w:type="dxa"/>
          </w:tcPr>
          <w:p w:rsidR="00C679FF" w:rsidRPr="00FB41E9" w:rsidRDefault="00C679FF" w:rsidP="00073037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C679FF" w:rsidRDefault="00C679FF" w:rsidP="00073037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 </w:t>
            </w:r>
            <w:r w:rsidRPr="00011FD6">
              <w:rPr>
                <w:szCs w:val="22"/>
              </w:rPr>
              <w:t>fails</w:t>
            </w:r>
            <w:r>
              <w:rPr>
                <w:szCs w:val="22"/>
              </w:rPr>
              <w:t xml:space="preserve"> to block the money</w:t>
            </w:r>
          </w:p>
        </w:tc>
        <w:tc>
          <w:tcPr>
            <w:tcW w:w="4583" w:type="dxa"/>
          </w:tcPr>
          <w:p w:rsidR="00C679FF" w:rsidRDefault="00C679FF" w:rsidP="00073037">
            <w:r>
              <w:t>Inform system admin for manual blocking</w:t>
            </w:r>
          </w:p>
        </w:tc>
      </w:tr>
    </w:tbl>
    <w:p w:rsidR="00C679FF" w:rsidRDefault="00C679FF" w:rsidP="007A79CC"/>
    <w:p w:rsidR="007A79CC" w:rsidRDefault="007A79CC" w:rsidP="007A79C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7A79CC" w:rsidTr="002949CA">
        <w:tc>
          <w:tcPr>
            <w:tcW w:w="9936" w:type="dxa"/>
          </w:tcPr>
          <w:p w:rsidR="007A79CC" w:rsidRDefault="007A79CC" w:rsidP="002949C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7A79CC" w:rsidTr="002949CA">
        <w:tc>
          <w:tcPr>
            <w:tcW w:w="9936" w:type="dxa"/>
          </w:tcPr>
          <w:p w:rsidR="007A79CC" w:rsidRDefault="007A79CC" w:rsidP="007A79CC">
            <w:pPr>
              <w:numPr>
                <w:ilvl w:val="0"/>
                <w:numId w:val="2"/>
              </w:numPr>
            </w:pPr>
            <w:r>
              <w:t>Should take place within 45secs</w:t>
            </w:r>
          </w:p>
          <w:p w:rsidR="007A79CC" w:rsidRPr="003D677F" w:rsidRDefault="007A79CC" w:rsidP="007A79CC">
            <w:pPr>
              <w:numPr>
                <w:ilvl w:val="0"/>
                <w:numId w:val="2"/>
              </w:numPr>
            </w:pPr>
            <w:r>
              <w:t>Should be secure</w:t>
            </w:r>
          </w:p>
        </w:tc>
      </w:tr>
    </w:tbl>
    <w:p w:rsidR="007A79CC" w:rsidRDefault="007A79CC" w:rsidP="007A79CC"/>
    <w:p w:rsidR="007A79CC" w:rsidRDefault="007A79CC" w:rsidP="007A79CC"/>
    <w:p w:rsidR="007A79CC" w:rsidRDefault="007A79CC" w:rsidP="007A79C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7A79CC" w:rsidTr="002949CA">
        <w:tc>
          <w:tcPr>
            <w:tcW w:w="9936" w:type="dxa"/>
          </w:tcPr>
          <w:p w:rsidR="007A79CC" w:rsidRDefault="007A79CC" w:rsidP="002949C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7A79CC" w:rsidTr="002949CA">
        <w:tc>
          <w:tcPr>
            <w:tcW w:w="9936" w:type="dxa"/>
          </w:tcPr>
          <w:p w:rsidR="007A79CC" w:rsidRDefault="007A79CC" w:rsidP="00C679FF">
            <w:pPr>
              <w:rPr>
                <w:szCs w:val="22"/>
              </w:rPr>
            </w:pPr>
            <w:r>
              <w:t xml:space="preserve">See </w:t>
            </w:r>
            <w:r w:rsidR="00415F90">
              <w:t xml:space="preserve">: </w:t>
            </w:r>
            <w:hyperlink r:id="rId10" w:history="1">
              <w:r w:rsidR="00C679FF">
                <w:rPr>
                  <w:rStyle w:val="Hyperlink"/>
                </w:rPr>
                <w:t>borrowing</w:t>
              </w:r>
              <w:r w:rsidRPr="00415F90">
                <w:rPr>
                  <w:rStyle w:val="Hyperlink"/>
                </w:rPr>
                <w:t xml:space="preserve"> Screen</w:t>
              </w:r>
            </w:hyperlink>
          </w:p>
        </w:tc>
      </w:tr>
    </w:tbl>
    <w:p w:rsidR="007A79CC" w:rsidRDefault="007A79CC" w:rsidP="007A79CC"/>
    <w:p w:rsidR="009C18DC" w:rsidRDefault="000D0AD0"/>
    <w:sectPr w:rsidR="009C18DC">
      <w:headerReference w:type="default" r:id="rId11"/>
      <w:footerReference w:type="default" r:id="rId12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0AD0" w:rsidRDefault="000D0AD0">
      <w:pPr>
        <w:spacing w:after="0"/>
      </w:pPr>
      <w:r>
        <w:separator/>
      </w:r>
    </w:p>
  </w:endnote>
  <w:endnote w:type="continuationSeparator" w:id="0">
    <w:p w:rsidR="000D0AD0" w:rsidRDefault="000D0AD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1ADF" w:rsidRDefault="000568E2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  <w:r>
      <w:rPr>
        <w:i/>
        <w:color w:val="0000FF"/>
      </w:rPr>
      <w:t>Joan</w:t>
    </w:r>
  </w:p>
  <w:p w:rsidR="006D6635" w:rsidRDefault="000568E2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9A6DBB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9A6DBB">
      <w:rPr>
        <w:noProof/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</w:t>
    </w:r>
    <w:r>
      <w:rPr>
        <w:szCs w:val="20"/>
      </w:rPr>
      <w:fldChar w:fldCharType="begin"/>
    </w:r>
    <w:r>
      <w:rPr>
        <w:szCs w:val="20"/>
      </w:rPr>
      <w:instrText xml:space="preserve"> PRINTDATE \@ "dd/MM/yyyy hh:mm" </w:instrText>
    </w:r>
    <w:r>
      <w:rPr>
        <w:szCs w:val="20"/>
      </w:rPr>
      <w:fldChar w:fldCharType="separate"/>
    </w:r>
    <w:r w:rsidRPr="006109AD">
      <w:rPr>
        <w:rFonts w:cs="Arial"/>
      </w:rPr>
      <w:t xml:space="preserve"> </w:t>
    </w:r>
    <w:r>
      <w:rPr>
        <w:rFonts w:cs="Arial"/>
      </w:rPr>
      <w:t>16/06/2013</w:t>
    </w:r>
    <w:r>
      <w:rPr>
        <w:noProof/>
        <w:szCs w:val="20"/>
      </w:rPr>
      <w:t xml:space="preserve"> 03:03</w:t>
    </w:r>
    <w:r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0AD0" w:rsidRDefault="000D0AD0">
      <w:pPr>
        <w:spacing w:after="0"/>
      </w:pPr>
      <w:r>
        <w:separator/>
      </w:r>
    </w:p>
  </w:footnote>
  <w:footnote w:type="continuationSeparator" w:id="0">
    <w:p w:rsidR="000D0AD0" w:rsidRDefault="000D0AD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0568E2">
    <w:pPr>
      <w:pStyle w:val="Header"/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rFonts w:cs="Arial"/>
        <w:b/>
        <w:bCs/>
        <w:i/>
        <w:kern w:val="32"/>
        <w:sz w:val="28"/>
        <w:szCs w:val="28"/>
      </w:rPr>
      <w:t>4. Accept Lend Offer</w:t>
    </w:r>
  </w:p>
  <w:p w:rsidR="006D6635" w:rsidRPr="00486113" w:rsidRDefault="000568E2" w:rsidP="00486113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293F1D3A"/>
    <w:multiLevelType w:val="hybridMultilevel"/>
    <w:tmpl w:val="E7ECCC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58492425"/>
    <w:multiLevelType w:val="hybridMultilevel"/>
    <w:tmpl w:val="C276AF22"/>
    <w:lvl w:ilvl="0" w:tplc="A4409EF8">
      <w:start w:val="1"/>
      <w:numFmt w:val="decimal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5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79CC"/>
    <w:rsid w:val="000568E2"/>
    <w:rsid w:val="000D0AD0"/>
    <w:rsid w:val="00104D15"/>
    <w:rsid w:val="00154A5A"/>
    <w:rsid w:val="001B45C4"/>
    <w:rsid w:val="00287146"/>
    <w:rsid w:val="002F5117"/>
    <w:rsid w:val="00371967"/>
    <w:rsid w:val="00373301"/>
    <w:rsid w:val="003A3F8E"/>
    <w:rsid w:val="00415F90"/>
    <w:rsid w:val="004B1253"/>
    <w:rsid w:val="00607CCD"/>
    <w:rsid w:val="00611D74"/>
    <w:rsid w:val="006D53E7"/>
    <w:rsid w:val="007A1245"/>
    <w:rsid w:val="007A79CC"/>
    <w:rsid w:val="00843637"/>
    <w:rsid w:val="008D1550"/>
    <w:rsid w:val="008F3725"/>
    <w:rsid w:val="009A6DBB"/>
    <w:rsid w:val="00A72887"/>
    <w:rsid w:val="00AA2C65"/>
    <w:rsid w:val="00AD1467"/>
    <w:rsid w:val="00AD2060"/>
    <w:rsid w:val="00BA0DC6"/>
    <w:rsid w:val="00C32B5D"/>
    <w:rsid w:val="00C679FF"/>
    <w:rsid w:val="00CE0C43"/>
    <w:rsid w:val="00CF187B"/>
    <w:rsid w:val="00DD14EE"/>
    <w:rsid w:val="00E77D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A79CC"/>
    <w:pPr>
      <w:spacing w:after="60" w:line="240" w:lineRule="auto"/>
    </w:pPr>
    <w:rPr>
      <w:rFonts w:ascii="Arial" w:eastAsia="Times New Roman" w:hAnsi="Arial" w:cs="Times New Roman"/>
      <w:sz w:val="20"/>
      <w:szCs w:val="24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7A79C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7A79CC"/>
    <w:rPr>
      <w:rFonts w:ascii="Arial" w:eastAsia="Times New Roman" w:hAnsi="Arial" w:cs="Times New Roman"/>
      <w:sz w:val="20"/>
      <w:szCs w:val="24"/>
      <w:lang w:val="en-GB"/>
    </w:rPr>
  </w:style>
  <w:style w:type="paragraph" w:styleId="Footer">
    <w:name w:val="footer"/>
    <w:basedOn w:val="Normal"/>
    <w:link w:val="FooterChar"/>
    <w:rsid w:val="007A79C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7A79CC"/>
    <w:rPr>
      <w:rFonts w:ascii="Arial" w:eastAsia="Times New Roman" w:hAnsi="Arial" w:cs="Times New Roman"/>
      <w:sz w:val="20"/>
      <w:szCs w:val="24"/>
      <w:lang w:val="en-GB"/>
    </w:rPr>
  </w:style>
  <w:style w:type="character" w:styleId="Hyperlink">
    <w:name w:val="Hyperlink"/>
    <w:rsid w:val="007A79CC"/>
    <w:rPr>
      <w:color w:val="0000FF"/>
      <w:u w:val="single"/>
    </w:rPr>
  </w:style>
  <w:style w:type="paragraph" w:customStyle="1" w:styleId="RemoveableText">
    <w:name w:val="Removeable Text"/>
    <w:basedOn w:val="Normal"/>
    <w:rsid w:val="007A79CC"/>
    <w:rPr>
      <w:i/>
      <w:color w:val="0000FF"/>
    </w:rPr>
  </w:style>
  <w:style w:type="character" w:styleId="FollowedHyperlink">
    <w:name w:val="FollowedHyperlink"/>
    <w:basedOn w:val="DefaultParagraphFont"/>
    <w:uiPriority w:val="99"/>
    <w:semiHidden/>
    <w:unhideWhenUsed/>
    <w:rsid w:val="00415F90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C679F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A79CC"/>
    <w:pPr>
      <w:spacing w:after="60" w:line="240" w:lineRule="auto"/>
    </w:pPr>
    <w:rPr>
      <w:rFonts w:ascii="Arial" w:eastAsia="Times New Roman" w:hAnsi="Arial" w:cs="Times New Roman"/>
      <w:sz w:val="20"/>
      <w:szCs w:val="24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7A79C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7A79CC"/>
    <w:rPr>
      <w:rFonts w:ascii="Arial" w:eastAsia="Times New Roman" w:hAnsi="Arial" w:cs="Times New Roman"/>
      <w:sz w:val="20"/>
      <w:szCs w:val="24"/>
      <w:lang w:val="en-GB"/>
    </w:rPr>
  </w:style>
  <w:style w:type="paragraph" w:styleId="Footer">
    <w:name w:val="footer"/>
    <w:basedOn w:val="Normal"/>
    <w:link w:val="FooterChar"/>
    <w:rsid w:val="007A79C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7A79CC"/>
    <w:rPr>
      <w:rFonts w:ascii="Arial" w:eastAsia="Times New Roman" w:hAnsi="Arial" w:cs="Times New Roman"/>
      <w:sz w:val="20"/>
      <w:szCs w:val="24"/>
      <w:lang w:val="en-GB"/>
    </w:rPr>
  </w:style>
  <w:style w:type="character" w:styleId="Hyperlink">
    <w:name w:val="Hyperlink"/>
    <w:rsid w:val="007A79CC"/>
    <w:rPr>
      <w:color w:val="0000FF"/>
      <w:u w:val="single"/>
    </w:rPr>
  </w:style>
  <w:style w:type="paragraph" w:customStyle="1" w:styleId="RemoveableText">
    <w:name w:val="Removeable Text"/>
    <w:basedOn w:val="Normal"/>
    <w:rsid w:val="007A79CC"/>
    <w:rPr>
      <w:i/>
      <w:color w:val="0000FF"/>
    </w:rPr>
  </w:style>
  <w:style w:type="character" w:styleId="FollowedHyperlink">
    <w:name w:val="FollowedHyperlink"/>
    <w:basedOn w:val="DefaultParagraphFont"/>
    <w:uiPriority w:val="99"/>
    <w:semiHidden/>
    <w:unhideWhenUsed/>
    <w:rsid w:val="00415F90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C679F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file:///\\Gracecomp\c\Projects\Fanikisha\Design%20Artefacts\Borrowing%20Screen.vsd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0</TotalTime>
  <Pages>1</Pages>
  <Words>232</Words>
  <Characters>132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indows User</Company>
  <LinksUpToDate>false</LinksUpToDate>
  <CharactersWithSpaces>1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fmuraya</cp:lastModifiedBy>
  <cp:revision>12</cp:revision>
  <dcterms:created xsi:type="dcterms:W3CDTF">2013-06-27T02:52:00Z</dcterms:created>
  <dcterms:modified xsi:type="dcterms:W3CDTF">2013-07-14T15:17:00Z</dcterms:modified>
</cp:coreProperties>
</file>